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9"/>
  </p:notesMasterIdLst>
  <p:handoutMasterIdLst>
    <p:handoutMasterId r:id="rId10"/>
  </p:handoutMasterIdLst>
  <p:sldIdLst>
    <p:sldId id="772" r:id="rId2"/>
    <p:sldId id="773" r:id="rId3"/>
    <p:sldId id="774" r:id="rId4"/>
    <p:sldId id="775" r:id="rId5"/>
    <p:sldId id="776" r:id="rId6"/>
    <p:sldId id="822" r:id="rId7"/>
    <p:sldId id="830" r:id="rId8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diagrams/_rels/drawing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AE9F2D7-0892-4DB6-B79A-C8ED67AE4AD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646635BF-069C-43F2-8C22-67E04FE11395}">
      <dgm:prSet/>
      <dgm:spPr/>
      <dgm:t>
        <a:bodyPr/>
        <a:lstStyle/>
        <a:p>
          <a:pPr rtl="0"/>
          <a:r>
            <a:rPr lang="zh-CN" b="1" smtClean="0"/>
            <a:t>理解自己的数据 </a:t>
          </a:r>
          <a:endParaRPr lang="zh-CN"/>
        </a:p>
      </dgm:t>
    </dgm:pt>
    <dgm:pt modelId="{2497BA03-6570-446E-B819-2A7B23CA8004}" type="parTrans" cxnId="{33E94ECC-E1D4-41A8-BA25-2B5EAB10DBD8}">
      <dgm:prSet/>
      <dgm:spPr/>
      <dgm:t>
        <a:bodyPr/>
        <a:lstStyle/>
        <a:p>
          <a:endParaRPr lang="zh-CN" altLang="en-US"/>
        </a:p>
      </dgm:t>
    </dgm:pt>
    <dgm:pt modelId="{235EADC8-5B31-4060-BB38-A8ABCAAB273C}" type="sibTrans" cxnId="{33E94ECC-E1D4-41A8-BA25-2B5EAB10DBD8}">
      <dgm:prSet/>
      <dgm:spPr/>
      <dgm:t>
        <a:bodyPr/>
        <a:lstStyle/>
        <a:p>
          <a:endParaRPr lang="zh-CN" altLang="en-US"/>
        </a:p>
      </dgm:t>
    </dgm:pt>
    <dgm:pt modelId="{D8DDFB1E-3595-44B3-B666-DEE6F9D3D11E}">
      <dgm:prSet/>
      <dgm:spPr/>
      <dgm:t>
        <a:bodyPr/>
        <a:lstStyle/>
        <a:p>
          <a:pPr rtl="0"/>
          <a:r>
            <a:rPr lang="zh-CN" b="1" smtClean="0"/>
            <a:t>数据干系人的识别</a:t>
          </a:r>
          <a:endParaRPr lang="zh-CN"/>
        </a:p>
      </dgm:t>
    </dgm:pt>
    <dgm:pt modelId="{BEF527CB-563E-46CB-8C19-C5AB726F1386}" type="parTrans" cxnId="{B1598FEF-163E-464F-A964-1F9C313D7E2B}">
      <dgm:prSet/>
      <dgm:spPr/>
      <dgm:t>
        <a:bodyPr/>
        <a:lstStyle/>
        <a:p>
          <a:endParaRPr lang="zh-CN" altLang="en-US"/>
        </a:p>
      </dgm:t>
    </dgm:pt>
    <dgm:pt modelId="{CFDFCA87-FD1C-40AA-A29D-0FD49DEB16E4}" type="sibTrans" cxnId="{B1598FEF-163E-464F-A964-1F9C313D7E2B}">
      <dgm:prSet/>
      <dgm:spPr/>
      <dgm:t>
        <a:bodyPr/>
        <a:lstStyle/>
        <a:p>
          <a:endParaRPr lang="zh-CN" altLang="en-US"/>
        </a:p>
      </dgm:t>
    </dgm:pt>
    <dgm:pt modelId="{9D7E55CB-3189-4C80-B881-2581B1E053FF}">
      <dgm:prSet/>
      <dgm:spPr/>
      <dgm:t>
        <a:bodyPr/>
        <a:lstStyle/>
        <a:p>
          <a:pPr rtl="0"/>
          <a:r>
            <a:rPr lang="zh-CN" b="1" smtClean="0"/>
            <a:t>数据部门的设立</a:t>
          </a:r>
          <a:endParaRPr lang="zh-CN"/>
        </a:p>
      </dgm:t>
    </dgm:pt>
    <dgm:pt modelId="{A8E10F0A-CB28-47AA-ADC5-ACAE191C9FFD}" type="parTrans" cxnId="{69F72064-E359-4D93-AFFE-B721852E09C5}">
      <dgm:prSet/>
      <dgm:spPr/>
      <dgm:t>
        <a:bodyPr/>
        <a:lstStyle/>
        <a:p>
          <a:endParaRPr lang="zh-CN" altLang="en-US"/>
        </a:p>
      </dgm:t>
    </dgm:pt>
    <dgm:pt modelId="{D3EDE582-BA14-403B-87BF-7D5114BF9326}" type="sibTrans" cxnId="{69F72064-E359-4D93-AFFE-B721852E09C5}">
      <dgm:prSet/>
      <dgm:spPr/>
      <dgm:t>
        <a:bodyPr/>
        <a:lstStyle/>
        <a:p>
          <a:endParaRPr lang="zh-CN" altLang="en-US"/>
        </a:p>
      </dgm:t>
    </dgm:pt>
    <dgm:pt modelId="{018385FB-6C20-4BC0-94B2-8145DCFAE4BA}">
      <dgm:prSet/>
      <dgm:spPr/>
      <dgm:t>
        <a:bodyPr/>
        <a:lstStyle/>
        <a:p>
          <a:pPr rtl="0"/>
          <a:r>
            <a:rPr lang="zh-CN" b="1" smtClean="0"/>
            <a:t>行为规范的制定</a:t>
          </a:r>
          <a:endParaRPr lang="zh-CN"/>
        </a:p>
      </dgm:t>
    </dgm:pt>
    <dgm:pt modelId="{B7E3F616-C6DE-4B9A-8B1E-2BEC4993CBBA}" type="parTrans" cxnId="{52DBF215-CC3E-47B2-86CC-9AF7774B85A8}">
      <dgm:prSet/>
      <dgm:spPr/>
      <dgm:t>
        <a:bodyPr/>
        <a:lstStyle/>
        <a:p>
          <a:endParaRPr lang="zh-CN" altLang="en-US"/>
        </a:p>
      </dgm:t>
    </dgm:pt>
    <dgm:pt modelId="{40F13CE2-9F46-4BCB-B0B9-32452CD47D37}" type="sibTrans" cxnId="{52DBF215-CC3E-47B2-86CC-9AF7774B85A8}">
      <dgm:prSet/>
      <dgm:spPr/>
      <dgm:t>
        <a:bodyPr/>
        <a:lstStyle/>
        <a:p>
          <a:endParaRPr lang="zh-CN" altLang="en-US"/>
        </a:p>
      </dgm:t>
    </dgm:pt>
    <dgm:pt modelId="{C4EB436D-5076-443D-B820-A3DCD9C11358}">
      <dgm:prSet/>
      <dgm:spPr/>
      <dgm:t>
        <a:bodyPr/>
        <a:lstStyle/>
        <a:p>
          <a:pPr rtl="0"/>
          <a:r>
            <a:rPr lang="zh-CN" b="1" smtClean="0"/>
            <a:t>数据管理方针和目标的确定</a:t>
          </a:r>
          <a:endParaRPr lang="zh-CN"/>
        </a:p>
      </dgm:t>
    </dgm:pt>
    <dgm:pt modelId="{F1E620FE-D7B2-46AD-B61A-85FB0B4DEB34}" type="parTrans" cxnId="{658F9B8F-4E0A-4230-951C-6B2002610107}">
      <dgm:prSet/>
      <dgm:spPr/>
      <dgm:t>
        <a:bodyPr/>
        <a:lstStyle/>
        <a:p>
          <a:endParaRPr lang="zh-CN" altLang="en-US"/>
        </a:p>
      </dgm:t>
    </dgm:pt>
    <dgm:pt modelId="{88BA2BAC-2355-4E62-A647-29C16D816131}" type="sibTrans" cxnId="{658F9B8F-4E0A-4230-951C-6B2002610107}">
      <dgm:prSet/>
      <dgm:spPr/>
      <dgm:t>
        <a:bodyPr/>
        <a:lstStyle/>
        <a:p>
          <a:endParaRPr lang="zh-CN" altLang="en-US"/>
        </a:p>
      </dgm:t>
    </dgm:pt>
    <dgm:pt modelId="{F8229A4D-3689-4FD0-BA30-945D29361129}">
      <dgm:prSet/>
      <dgm:spPr/>
      <dgm:t>
        <a:bodyPr/>
        <a:lstStyle/>
        <a:p>
          <a:pPr rtl="0"/>
          <a:r>
            <a:rPr lang="zh-CN" b="1" smtClean="0"/>
            <a:t>岗位职责的定义</a:t>
          </a:r>
          <a:endParaRPr lang="zh-CN"/>
        </a:p>
      </dgm:t>
    </dgm:pt>
    <dgm:pt modelId="{5674D7AA-E912-479B-9F59-EC2835FFDC6E}" type="parTrans" cxnId="{3A678E82-7555-4BB5-AB9B-C89770B4C432}">
      <dgm:prSet/>
      <dgm:spPr/>
      <dgm:t>
        <a:bodyPr/>
        <a:lstStyle/>
        <a:p>
          <a:endParaRPr lang="zh-CN" altLang="en-US"/>
        </a:p>
      </dgm:t>
    </dgm:pt>
    <dgm:pt modelId="{EE351653-BDFC-44FB-B661-DC94E856BDAD}" type="sibTrans" cxnId="{3A678E82-7555-4BB5-AB9B-C89770B4C432}">
      <dgm:prSet/>
      <dgm:spPr/>
      <dgm:t>
        <a:bodyPr/>
        <a:lstStyle/>
        <a:p>
          <a:endParaRPr lang="zh-CN" altLang="en-US"/>
        </a:p>
      </dgm:t>
    </dgm:pt>
    <dgm:pt modelId="{F0247B3E-E813-41EF-986A-6863CC4BA702}">
      <dgm:prSet/>
      <dgm:spPr/>
      <dgm:t>
        <a:bodyPr/>
        <a:lstStyle/>
        <a:p>
          <a:pPr rtl="0"/>
          <a:r>
            <a:rPr lang="zh-CN" b="1" smtClean="0"/>
            <a:t>应急预案与应急管理</a:t>
          </a:r>
          <a:endParaRPr lang="zh-CN"/>
        </a:p>
      </dgm:t>
    </dgm:pt>
    <dgm:pt modelId="{BCC83ECF-225F-4AB1-A13D-4137F041BE97}" type="parTrans" cxnId="{CD12EAA2-AC64-410E-8590-B1FBE1DCD76B}">
      <dgm:prSet/>
      <dgm:spPr/>
      <dgm:t>
        <a:bodyPr/>
        <a:lstStyle/>
        <a:p>
          <a:endParaRPr lang="zh-CN" altLang="en-US"/>
        </a:p>
      </dgm:t>
    </dgm:pt>
    <dgm:pt modelId="{F8A822F1-EDCF-40AB-A3E3-BBD754257F06}" type="sibTrans" cxnId="{CD12EAA2-AC64-410E-8590-B1FBE1DCD76B}">
      <dgm:prSet/>
      <dgm:spPr/>
      <dgm:t>
        <a:bodyPr/>
        <a:lstStyle/>
        <a:p>
          <a:endParaRPr lang="zh-CN" altLang="en-US"/>
        </a:p>
      </dgm:t>
    </dgm:pt>
    <dgm:pt modelId="{BAF42FE5-A8D3-4E98-9C65-B5B6A46711CD}">
      <dgm:prSet/>
      <dgm:spPr/>
      <dgm:t>
        <a:bodyPr/>
        <a:lstStyle/>
        <a:p>
          <a:pPr rtl="0"/>
          <a:r>
            <a:rPr lang="zh-CN" b="1" smtClean="0"/>
            <a:t>等级保护与分类管理</a:t>
          </a:r>
          <a:endParaRPr lang="zh-CN"/>
        </a:p>
      </dgm:t>
    </dgm:pt>
    <dgm:pt modelId="{31B66106-2198-46FC-B994-EC5158BA3727}" type="parTrans" cxnId="{1CE8B1F8-C2CF-408B-9B88-FDF0A0D8B47E}">
      <dgm:prSet/>
      <dgm:spPr/>
      <dgm:t>
        <a:bodyPr/>
        <a:lstStyle/>
        <a:p>
          <a:endParaRPr lang="zh-CN" altLang="en-US"/>
        </a:p>
      </dgm:t>
    </dgm:pt>
    <dgm:pt modelId="{9E6DE452-CB05-446B-AF9A-E90D39469C47}" type="sibTrans" cxnId="{1CE8B1F8-C2CF-408B-9B88-FDF0A0D8B47E}">
      <dgm:prSet/>
      <dgm:spPr/>
      <dgm:t>
        <a:bodyPr/>
        <a:lstStyle/>
        <a:p>
          <a:endParaRPr lang="zh-CN" altLang="en-US"/>
        </a:p>
      </dgm:t>
    </dgm:pt>
    <dgm:pt modelId="{D31E9C12-57F3-4537-98AD-F3267EBFDD65}">
      <dgm:prSet/>
      <dgm:spPr/>
      <dgm:t>
        <a:bodyPr/>
        <a:lstStyle/>
        <a:p>
          <a:pPr rtl="0"/>
          <a:r>
            <a:rPr lang="zh-CN" b="1" smtClean="0"/>
            <a:t>有效监督与动态优化</a:t>
          </a:r>
          <a:endParaRPr lang="zh-CN"/>
        </a:p>
      </dgm:t>
    </dgm:pt>
    <dgm:pt modelId="{F4D4B785-0BCA-43AA-8C22-8DB38EAC654F}" type="parTrans" cxnId="{EF940CF9-F12D-4391-A3E3-0F8E76FBF9ED}">
      <dgm:prSet/>
      <dgm:spPr/>
      <dgm:t>
        <a:bodyPr/>
        <a:lstStyle/>
        <a:p>
          <a:endParaRPr lang="zh-CN" altLang="en-US"/>
        </a:p>
      </dgm:t>
    </dgm:pt>
    <dgm:pt modelId="{8C1AD0B0-F112-4B48-978D-A00078D24721}" type="sibTrans" cxnId="{EF940CF9-F12D-4391-A3E3-0F8E76FBF9ED}">
      <dgm:prSet/>
      <dgm:spPr/>
      <dgm:t>
        <a:bodyPr/>
        <a:lstStyle/>
        <a:p>
          <a:endParaRPr lang="zh-CN" altLang="en-US"/>
        </a:p>
      </dgm:t>
    </dgm:pt>
    <dgm:pt modelId="{72BB0C47-89F0-4B93-9DB4-2923EC1DF16C}" type="pres">
      <dgm:prSet presAssocID="{6AE9F2D7-0892-4DB6-B79A-C8ED67AE4AD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8894C97-BD24-4A33-9442-21D54A952DCB}" type="pres">
      <dgm:prSet presAssocID="{646635BF-069C-43F2-8C22-67E04FE11395}" presName="parentText" presStyleLbl="node1" presStyleIdx="0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BCB556-FE64-4272-B456-FF13DD1A7F52}" type="pres">
      <dgm:prSet presAssocID="{235EADC8-5B31-4060-BB38-A8ABCAAB273C}" presName="spacer" presStyleCnt="0"/>
      <dgm:spPr/>
      <dgm:t>
        <a:bodyPr/>
        <a:lstStyle/>
        <a:p>
          <a:endParaRPr lang="zh-CN" altLang="en-US"/>
        </a:p>
      </dgm:t>
    </dgm:pt>
    <dgm:pt modelId="{16D8A88B-87FC-4803-A67F-CA3A2F60EF83}" type="pres">
      <dgm:prSet presAssocID="{D8DDFB1E-3595-44B3-B666-DEE6F9D3D11E}" presName="parentText" presStyleLbl="node1" presStyleIdx="1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3D5BAC-A665-41E9-8A59-B2E0E4021399}" type="pres">
      <dgm:prSet presAssocID="{CFDFCA87-FD1C-40AA-A29D-0FD49DEB16E4}" presName="spacer" presStyleCnt="0"/>
      <dgm:spPr/>
      <dgm:t>
        <a:bodyPr/>
        <a:lstStyle/>
        <a:p>
          <a:endParaRPr lang="zh-CN" altLang="en-US"/>
        </a:p>
      </dgm:t>
    </dgm:pt>
    <dgm:pt modelId="{E71547F5-A1AB-4F62-AB48-BDA8C5F951F1}" type="pres">
      <dgm:prSet presAssocID="{9D7E55CB-3189-4C80-B881-2581B1E053FF}" presName="parentText" presStyleLbl="node1" presStyleIdx="2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D9901-B42F-474D-A589-DEF6C9E8E97B}" type="pres">
      <dgm:prSet presAssocID="{D3EDE582-BA14-403B-87BF-7D5114BF9326}" presName="spacer" presStyleCnt="0"/>
      <dgm:spPr/>
      <dgm:t>
        <a:bodyPr/>
        <a:lstStyle/>
        <a:p>
          <a:endParaRPr lang="zh-CN" altLang="en-US"/>
        </a:p>
      </dgm:t>
    </dgm:pt>
    <dgm:pt modelId="{85FB6839-049B-4156-9484-CA7B21F5A6F8}" type="pres">
      <dgm:prSet presAssocID="{018385FB-6C20-4BC0-94B2-8145DCFAE4BA}" presName="parentText" presStyleLbl="node1" presStyleIdx="3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EA1D575-E5FD-447F-8C6F-CADA4F7CC56E}" type="pres">
      <dgm:prSet presAssocID="{40F13CE2-9F46-4BCB-B0B9-32452CD47D37}" presName="spacer" presStyleCnt="0"/>
      <dgm:spPr/>
      <dgm:t>
        <a:bodyPr/>
        <a:lstStyle/>
        <a:p>
          <a:endParaRPr lang="zh-CN" altLang="en-US"/>
        </a:p>
      </dgm:t>
    </dgm:pt>
    <dgm:pt modelId="{BDE4D4A0-F3C2-4730-8739-3412D9CD6E92}" type="pres">
      <dgm:prSet presAssocID="{C4EB436D-5076-443D-B820-A3DCD9C11358}" presName="parentText" presStyleLbl="node1" presStyleIdx="4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E9FC6A-47D5-43E4-BA68-AC093870A6B6}" type="pres">
      <dgm:prSet presAssocID="{88BA2BAC-2355-4E62-A647-29C16D816131}" presName="spacer" presStyleCnt="0"/>
      <dgm:spPr/>
      <dgm:t>
        <a:bodyPr/>
        <a:lstStyle/>
        <a:p>
          <a:endParaRPr lang="zh-CN" altLang="en-US"/>
        </a:p>
      </dgm:t>
    </dgm:pt>
    <dgm:pt modelId="{AC5800C3-5888-4FB0-A77E-86541E55FC77}" type="pres">
      <dgm:prSet presAssocID="{F8229A4D-3689-4FD0-BA30-945D29361129}" presName="parentText" presStyleLbl="node1" presStyleIdx="5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22BAFA-5317-4AD5-AD87-595337DA132B}" type="pres">
      <dgm:prSet presAssocID="{EE351653-BDFC-44FB-B661-DC94E856BDAD}" presName="spacer" presStyleCnt="0"/>
      <dgm:spPr/>
      <dgm:t>
        <a:bodyPr/>
        <a:lstStyle/>
        <a:p>
          <a:endParaRPr lang="zh-CN" altLang="en-US"/>
        </a:p>
      </dgm:t>
    </dgm:pt>
    <dgm:pt modelId="{2D976447-E435-4D88-989B-7A099E3393C3}" type="pres">
      <dgm:prSet presAssocID="{F0247B3E-E813-41EF-986A-6863CC4BA702}" presName="parentText" presStyleLbl="node1" presStyleIdx="6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AD7D8A-894D-49FB-8EF3-A79439BE3EFC}" type="pres">
      <dgm:prSet presAssocID="{F8A822F1-EDCF-40AB-A3E3-BBD754257F06}" presName="spacer" presStyleCnt="0"/>
      <dgm:spPr/>
      <dgm:t>
        <a:bodyPr/>
        <a:lstStyle/>
        <a:p>
          <a:endParaRPr lang="zh-CN" altLang="en-US"/>
        </a:p>
      </dgm:t>
    </dgm:pt>
    <dgm:pt modelId="{738A7D57-ABCC-483A-990F-35770502836F}" type="pres">
      <dgm:prSet presAssocID="{BAF42FE5-A8D3-4E98-9C65-B5B6A46711CD}" presName="parentText" presStyleLbl="node1" presStyleIdx="7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423455-7348-4A6F-91E5-983064787933}" type="pres">
      <dgm:prSet presAssocID="{9E6DE452-CB05-446B-AF9A-E90D39469C47}" presName="spacer" presStyleCnt="0"/>
      <dgm:spPr/>
      <dgm:t>
        <a:bodyPr/>
        <a:lstStyle/>
        <a:p>
          <a:endParaRPr lang="zh-CN" altLang="en-US"/>
        </a:p>
      </dgm:t>
    </dgm:pt>
    <dgm:pt modelId="{C2F30E8F-BAC2-4818-A9FE-656E787FE55F}" type="pres">
      <dgm:prSet presAssocID="{D31E9C12-57F3-4537-98AD-F3267EBFDD65}" presName="parentText" presStyleLbl="node1" presStyleIdx="8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FD56E21-B0AB-4B3D-ADFB-5C1A27413FD0}" type="presOf" srcId="{646635BF-069C-43F2-8C22-67E04FE11395}" destId="{68894C97-BD24-4A33-9442-21D54A952DCB}" srcOrd="0" destOrd="0" presId="urn:microsoft.com/office/officeart/2005/8/layout/vList2"/>
    <dgm:cxn modelId="{2925BD85-747D-47B7-BD0E-CE327B80D748}" type="presOf" srcId="{D31E9C12-57F3-4537-98AD-F3267EBFDD65}" destId="{C2F30E8F-BAC2-4818-A9FE-656E787FE55F}" srcOrd="0" destOrd="0" presId="urn:microsoft.com/office/officeart/2005/8/layout/vList2"/>
    <dgm:cxn modelId="{786EBE2F-9E0C-4CD9-A7B8-103412E30785}" type="presOf" srcId="{018385FB-6C20-4BC0-94B2-8145DCFAE4BA}" destId="{85FB6839-049B-4156-9484-CA7B21F5A6F8}" srcOrd="0" destOrd="0" presId="urn:microsoft.com/office/officeart/2005/8/layout/vList2"/>
    <dgm:cxn modelId="{5D6BA1D9-F809-42F5-964E-CBAD0A8DA1CB}" type="presOf" srcId="{BAF42FE5-A8D3-4E98-9C65-B5B6A46711CD}" destId="{738A7D57-ABCC-483A-990F-35770502836F}" srcOrd="0" destOrd="0" presId="urn:microsoft.com/office/officeart/2005/8/layout/vList2"/>
    <dgm:cxn modelId="{3A678E82-7555-4BB5-AB9B-C89770B4C432}" srcId="{6AE9F2D7-0892-4DB6-B79A-C8ED67AE4ADA}" destId="{F8229A4D-3689-4FD0-BA30-945D29361129}" srcOrd="5" destOrd="0" parTransId="{5674D7AA-E912-479B-9F59-EC2835FFDC6E}" sibTransId="{EE351653-BDFC-44FB-B661-DC94E856BDAD}"/>
    <dgm:cxn modelId="{B1598FEF-163E-464F-A964-1F9C313D7E2B}" srcId="{6AE9F2D7-0892-4DB6-B79A-C8ED67AE4ADA}" destId="{D8DDFB1E-3595-44B3-B666-DEE6F9D3D11E}" srcOrd="1" destOrd="0" parTransId="{BEF527CB-563E-46CB-8C19-C5AB726F1386}" sibTransId="{CFDFCA87-FD1C-40AA-A29D-0FD49DEB16E4}"/>
    <dgm:cxn modelId="{FF33BE79-709B-420A-A63E-95FDD2D955DC}" type="presOf" srcId="{F8229A4D-3689-4FD0-BA30-945D29361129}" destId="{AC5800C3-5888-4FB0-A77E-86541E55FC77}" srcOrd="0" destOrd="0" presId="urn:microsoft.com/office/officeart/2005/8/layout/vList2"/>
    <dgm:cxn modelId="{69F72064-E359-4D93-AFFE-B721852E09C5}" srcId="{6AE9F2D7-0892-4DB6-B79A-C8ED67AE4ADA}" destId="{9D7E55CB-3189-4C80-B881-2581B1E053FF}" srcOrd="2" destOrd="0" parTransId="{A8E10F0A-CB28-47AA-ADC5-ACAE191C9FFD}" sibTransId="{D3EDE582-BA14-403B-87BF-7D5114BF9326}"/>
    <dgm:cxn modelId="{33E94ECC-E1D4-41A8-BA25-2B5EAB10DBD8}" srcId="{6AE9F2D7-0892-4DB6-B79A-C8ED67AE4ADA}" destId="{646635BF-069C-43F2-8C22-67E04FE11395}" srcOrd="0" destOrd="0" parTransId="{2497BA03-6570-446E-B819-2A7B23CA8004}" sibTransId="{235EADC8-5B31-4060-BB38-A8ABCAAB273C}"/>
    <dgm:cxn modelId="{52DBF215-CC3E-47B2-86CC-9AF7774B85A8}" srcId="{6AE9F2D7-0892-4DB6-B79A-C8ED67AE4ADA}" destId="{018385FB-6C20-4BC0-94B2-8145DCFAE4BA}" srcOrd="3" destOrd="0" parTransId="{B7E3F616-C6DE-4B9A-8B1E-2BEC4993CBBA}" sibTransId="{40F13CE2-9F46-4BCB-B0B9-32452CD47D37}"/>
    <dgm:cxn modelId="{31786FEC-B8F7-4E27-8BBE-6B3E5CB4B35C}" type="presOf" srcId="{D8DDFB1E-3595-44B3-B666-DEE6F9D3D11E}" destId="{16D8A88B-87FC-4803-A67F-CA3A2F60EF83}" srcOrd="0" destOrd="0" presId="urn:microsoft.com/office/officeart/2005/8/layout/vList2"/>
    <dgm:cxn modelId="{B9B0E27F-970A-467F-A1D9-65A13773BB75}" type="presOf" srcId="{C4EB436D-5076-443D-B820-A3DCD9C11358}" destId="{BDE4D4A0-F3C2-4730-8739-3412D9CD6E92}" srcOrd="0" destOrd="0" presId="urn:microsoft.com/office/officeart/2005/8/layout/vList2"/>
    <dgm:cxn modelId="{CD12EAA2-AC64-410E-8590-B1FBE1DCD76B}" srcId="{6AE9F2D7-0892-4DB6-B79A-C8ED67AE4ADA}" destId="{F0247B3E-E813-41EF-986A-6863CC4BA702}" srcOrd="6" destOrd="0" parTransId="{BCC83ECF-225F-4AB1-A13D-4137F041BE97}" sibTransId="{F8A822F1-EDCF-40AB-A3E3-BBD754257F06}"/>
    <dgm:cxn modelId="{EF940CF9-F12D-4391-A3E3-0F8E76FBF9ED}" srcId="{6AE9F2D7-0892-4DB6-B79A-C8ED67AE4ADA}" destId="{D31E9C12-57F3-4537-98AD-F3267EBFDD65}" srcOrd="8" destOrd="0" parTransId="{F4D4B785-0BCA-43AA-8C22-8DB38EAC654F}" sibTransId="{8C1AD0B0-F112-4B48-978D-A00078D24721}"/>
    <dgm:cxn modelId="{658F9B8F-4E0A-4230-951C-6B2002610107}" srcId="{6AE9F2D7-0892-4DB6-B79A-C8ED67AE4ADA}" destId="{C4EB436D-5076-443D-B820-A3DCD9C11358}" srcOrd="4" destOrd="0" parTransId="{F1E620FE-D7B2-46AD-B61A-85FB0B4DEB34}" sibTransId="{88BA2BAC-2355-4E62-A647-29C16D816131}"/>
    <dgm:cxn modelId="{40EF0065-D9F2-4C15-9008-F7E69F2A3092}" type="presOf" srcId="{9D7E55CB-3189-4C80-B881-2581B1E053FF}" destId="{E71547F5-A1AB-4F62-AB48-BDA8C5F951F1}" srcOrd="0" destOrd="0" presId="urn:microsoft.com/office/officeart/2005/8/layout/vList2"/>
    <dgm:cxn modelId="{BF20F2F0-50A7-4C3F-8E62-ABB77DDC559C}" type="presOf" srcId="{6AE9F2D7-0892-4DB6-B79A-C8ED67AE4ADA}" destId="{72BB0C47-89F0-4B93-9DB4-2923EC1DF16C}" srcOrd="0" destOrd="0" presId="urn:microsoft.com/office/officeart/2005/8/layout/vList2"/>
    <dgm:cxn modelId="{1CE8B1F8-C2CF-408B-9B88-FDF0A0D8B47E}" srcId="{6AE9F2D7-0892-4DB6-B79A-C8ED67AE4ADA}" destId="{BAF42FE5-A8D3-4E98-9C65-B5B6A46711CD}" srcOrd="7" destOrd="0" parTransId="{31B66106-2198-46FC-B994-EC5158BA3727}" sibTransId="{9E6DE452-CB05-446B-AF9A-E90D39469C47}"/>
    <dgm:cxn modelId="{D934BFE6-E467-4CFA-A950-BD2BAC9B3415}" type="presOf" srcId="{F0247B3E-E813-41EF-986A-6863CC4BA702}" destId="{2D976447-E435-4D88-989B-7A099E3393C3}" srcOrd="0" destOrd="0" presId="urn:microsoft.com/office/officeart/2005/8/layout/vList2"/>
    <dgm:cxn modelId="{7E9754E6-5431-4FB8-A4E1-6148ACA7A144}" type="presParOf" srcId="{72BB0C47-89F0-4B93-9DB4-2923EC1DF16C}" destId="{68894C97-BD24-4A33-9442-21D54A952DCB}" srcOrd="0" destOrd="0" presId="urn:microsoft.com/office/officeart/2005/8/layout/vList2"/>
    <dgm:cxn modelId="{D6761A06-3973-4C24-9ABF-7921F9FE1CA0}" type="presParOf" srcId="{72BB0C47-89F0-4B93-9DB4-2923EC1DF16C}" destId="{F9BCB556-FE64-4272-B456-FF13DD1A7F52}" srcOrd="1" destOrd="0" presId="urn:microsoft.com/office/officeart/2005/8/layout/vList2"/>
    <dgm:cxn modelId="{748FED5C-6CD8-4092-9648-260A68841A61}" type="presParOf" srcId="{72BB0C47-89F0-4B93-9DB4-2923EC1DF16C}" destId="{16D8A88B-87FC-4803-A67F-CA3A2F60EF83}" srcOrd="2" destOrd="0" presId="urn:microsoft.com/office/officeart/2005/8/layout/vList2"/>
    <dgm:cxn modelId="{8A261ABA-5C70-41D2-94CD-43CB28C29471}" type="presParOf" srcId="{72BB0C47-89F0-4B93-9DB4-2923EC1DF16C}" destId="{B43D5BAC-A665-41E9-8A59-B2E0E4021399}" srcOrd="3" destOrd="0" presId="urn:microsoft.com/office/officeart/2005/8/layout/vList2"/>
    <dgm:cxn modelId="{5E441CCC-D782-4A1F-9A66-0B19B297D402}" type="presParOf" srcId="{72BB0C47-89F0-4B93-9DB4-2923EC1DF16C}" destId="{E71547F5-A1AB-4F62-AB48-BDA8C5F951F1}" srcOrd="4" destOrd="0" presId="urn:microsoft.com/office/officeart/2005/8/layout/vList2"/>
    <dgm:cxn modelId="{87183A6E-5CAA-40B3-A801-B717F9C1EE03}" type="presParOf" srcId="{72BB0C47-89F0-4B93-9DB4-2923EC1DF16C}" destId="{B60D9901-B42F-474D-A589-DEF6C9E8E97B}" srcOrd="5" destOrd="0" presId="urn:microsoft.com/office/officeart/2005/8/layout/vList2"/>
    <dgm:cxn modelId="{28C6CEE1-90DC-4E67-A210-56FFEC0C812E}" type="presParOf" srcId="{72BB0C47-89F0-4B93-9DB4-2923EC1DF16C}" destId="{85FB6839-049B-4156-9484-CA7B21F5A6F8}" srcOrd="6" destOrd="0" presId="urn:microsoft.com/office/officeart/2005/8/layout/vList2"/>
    <dgm:cxn modelId="{13ABC769-9052-4923-97C1-7ADFE5D3C6B6}" type="presParOf" srcId="{72BB0C47-89F0-4B93-9DB4-2923EC1DF16C}" destId="{BEA1D575-E5FD-447F-8C6F-CADA4F7CC56E}" srcOrd="7" destOrd="0" presId="urn:microsoft.com/office/officeart/2005/8/layout/vList2"/>
    <dgm:cxn modelId="{C7051D5A-FA0A-407B-AF00-C65647DFECE3}" type="presParOf" srcId="{72BB0C47-89F0-4B93-9DB4-2923EC1DF16C}" destId="{BDE4D4A0-F3C2-4730-8739-3412D9CD6E92}" srcOrd="8" destOrd="0" presId="urn:microsoft.com/office/officeart/2005/8/layout/vList2"/>
    <dgm:cxn modelId="{4A5FEA7C-FF55-4CE4-96BE-567ABA912E4F}" type="presParOf" srcId="{72BB0C47-89F0-4B93-9DB4-2923EC1DF16C}" destId="{37E9FC6A-47D5-43E4-BA68-AC093870A6B6}" srcOrd="9" destOrd="0" presId="urn:microsoft.com/office/officeart/2005/8/layout/vList2"/>
    <dgm:cxn modelId="{76CE97DA-4685-43B0-BFA5-0099790A57E5}" type="presParOf" srcId="{72BB0C47-89F0-4B93-9DB4-2923EC1DF16C}" destId="{AC5800C3-5888-4FB0-A77E-86541E55FC77}" srcOrd="10" destOrd="0" presId="urn:microsoft.com/office/officeart/2005/8/layout/vList2"/>
    <dgm:cxn modelId="{7FDBE754-4515-4C43-9B31-E7967101F960}" type="presParOf" srcId="{72BB0C47-89F0-4B93-9DB4-2923EC1DF16C}" destId="{BD22BAFA-5317-4AD5-AD87-595337DA132B}" srcOrd="11" destOrd="0" presId="urn:microsoft.com/office/officeart/2005/8/layout/vList2"/>
    <dgm:cxn modelId="{393F8C69-C4F7-439F-BDC0-CF42E61FAF30}" type="presParOf" srcId="{72BB0C47-89F0-4B93-9DB4-2923EC1DF16C}" destId="{2D976447-E435-4D88-989B-7A099E3393C3}" srcOrd="12" destOrd="0" presId="urn:microsoft.com/office/officeart/2005/8/layout/vList2"/>
    <dgm:cxn modelId="{63F88FDB-7258-4D0E-853F-D6ECDABA8DEE}" type="presParOf" srcId="{72BB0C47-89F0-4B93-9DB4-2923EC1DF16C}" destId="{4FAD7D8A-894D-49FB-8EF3-A79439BE3EFC}" srcOrd="13" destOrd="0" presId="urn:microsoft.com/office/officeart/2005/8/layout/vList2"/>
    <dgm:cxn modelId="{A518E026-B73A-462E-8C95-51EDA613280B}" type="presParOf" srcId="{72BB0C47-89F0-4B93-9DB4-2923EC1DF16C}" destId="{738A7D57-ABCC-483A-990F-35770502836F}" srcOrd="14" destOrd="0" presId="urn:microsoft.com/office/officeart/2005/8/layout/vList2"/>
    <dgm:cxn modelId="{9665FD91-0174-4ABE-8C26-35252425FC3E}" type="presParOf" srcId="{72BB0C47-89F0-4B93-9DB4-2923EC1DF16C}" destId="{6E423455-7348-4A6F-91E5-983064787933}" srcOrd="15" destOrd="0" presId="urn:microsoft.com/office/officeart/2005/8/layout/vList2"/>
    <dgm:cxn modelId="{36B53BAB-204C-4791-BCAC-66683987EE0F}" type="presParOf" srcId="{72BB0C47-89F0-4B93-9DB4-2923EC1DF16C}" destId="{C2F30E8F-BAC2-4818-A9FE-656E787FE55F}" srcOrd="1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0651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8788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1966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44571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03747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1789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500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；数据科学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6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2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6" r:id="rId44"/>
    <p:sldLayoutId id="2147484449" r:id="rId45"/>
    <p:sldLayoutId id="2147484499" r:id="rId46"/>
    <p:sldLayoutId id="2147484500" r:id="rId47"/>
    <p:sldLayoutId id="2147484513" r:id="rId48"/>
    <p:sldLayoutId id="2147484514" r:id="rId49"/>
    <p:sldLayoutId id="2147484515" r:id="rId50"/>
    <p:sldLayoutId id="2147484516" r:id="rId51"/>
    <p:sldLayoutId id="2147484517" r:id="rId52"/>
    <p:sldLayoutId id="2147484518" r:id="rId53"/>
    <p:sldLayoutId id="2147484519" r:id="rId54"/>
    <p:sldLayoutId id="2147484520" r:id="rId55"/>
    <p:sldLayoutId id="2147484521" r:id="rId56"/>
    <p:sldLayoutId id="2147484522" r:id="rId57"/>
    <p:sldLayoutId id="2147484528" r:id="rId58"/>
    <p:sldLayoutId id="2147484530" r:id="rId59"/>
    <p:sldLayoutId id="2147484531" r:id="rId60"/>
    <p:sldLayoutId id="2147484532" r:id="rId61"/>
    <p:sldLayoutId id="2147484534" r:id="rId62"/>
    <p:sldLayoutId id="2147484535" r:id="rId63"/>
    <p:sldLayoutId id="2147484537" r:id="rId64"/>
    <p:sldLayoutId id="2147484538" r:id="rId65"/>
    <p:sldLayoutId id="2147484539" r:id="rId66"/>
    <p:sldLayoutId id="2147484540" r:id="rId67"/>
    <p:sldLayoutId id="2147484542" r:id="rId68"/>
    <p:sldLayoutId id="2147484543" r:id="rId69"/>
    <p:sldLayoutId id="2147484544" r:id="rId70"/>
    <p:sldLayoutId id="2147484545" r:id="rId71"/>
    <p:sldLayoutId id="2147484546" r:id="rId72"/>
    <p:sldLayoutId id="2147484547" r:id="rId73"/>
    <p:sldLayoutId id="2147484548" r:id="rId74"/>
    <p:sldLayoutId id="2147484549" r:id="rId75"/>
    <p:sldLayoutId id="2147484550" r:id="rId76"/>
    <p:sldLayoutId id="2147484551" r:id="rId77"/>
    <p:sldLayoutId id="2147484552" r:id="rId78"/>
    <p:sldLayoutId id="2147484553" r:id="rId79"/>
    <p:sldLayoutId id="2147484554" r:id="rId80"/>
    <p:sldLayoutId id="2147484555" r:id="rId81"/>
    <p:sldLayoutId id="2147484556" r:id="rId82"/>
    <p:sldLayoutId id="2147484557" r:id="rId83"/>
    <p:sldLayoutId id="2147484558" r:id="rId84"/>
    <p:sldLayoutId id="2147484559" r:id="rId85"/>
    <p:sldLayoutId id="2147484560" r:id="rId86"/>
    <p:sldLayoutId id="2147484561" r:id="rId87"/>
    <p:sldLayoutId id="2147484563" r:id="rId88"/>
    <p:sldLayoutId id="2147484564" r:id="rId89"/>
    <p:sldLayoutId id="2147484565" r:id="rId90"/>
    <p:sldLayoutId id="2147484566" r:id="rId91"/>
    <p:sldLayoutId id="2147484567" r:id="rId92"/>
    <p:sldLayoutId id="2147484568" r:id="rId93"/>
    <p:sldLayoutId id="2147484569" r:id="rId94"/>
    <p:sldLayoutId id="2147484570" r:id="rId95"/>
    <p:sldLayoutId id="2147484573" r:id="rId96"/>
    <p:sldLayoutId id="2147484574" r:id="rId97"/>
    <p:sldLayoutId id="2147484575" r:id="rId98"/>
    <p:sldLayoutId id="2147484576" r:id="rId99"/>
    <p:sldLayoutId id="2147484578" r:id="rId100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11.jpeg"/><Relationship Id="rId7" Type="http://schemas.openxmlformats.org/officeDocument/2006/relationships/diagramQuickStyle" Target="../diagrams/quickStyle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4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10" Type="http://schemas.openxmlformats.org/officeDocument/2006/relationships/image" Target="../media/image15.jpg"/><Relationship Id="rId4" Type="http://schemas.openxmlformats.org/officeDocument/2006/relationships/image" Target="../media/image12.jpeg"/><Relationship Id="rId9" Type="http://schemas.microsoft.com/office/2007/relationships/diagramDrawing" Target="../diagrams/drawin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5757664" cy="1143000"/>
          </a:xfrm>
        </p:spPr>
        <p:txBody>
          <a:bodyPr/>
          <a:lstStyle/>
          <a:p>
            <a:r>
              <a:rPr lang="en-US" altLang="zh-CN" sz="4800" dirty="0"/>
              <a:t>6</a:t>
            </a:r>
            <a:r>
              <a:rPr lang="en-US" altLang="zh-CN" sz="4800" dirty="0" smtClean="0"/>
              <a:t>.</a:t>
            </a:r>
            <a:r>
              <a:rPr lang="zh-CN" altLang="en-US" sz="4800" dirty="0" smtClean="0"/>
              <a:t>数据治理</a:t>
            </a:r>
            <a:endParaRPr lang="zh-CN" altLang="en-US" sz="48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215680" y="4038602"/>
            <a:ext cx="4320480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</a:t>
            </a:r>
            <a:r>
              <a:rPr lang="en-US" altLang="zh-CN" sz="2000" dirty="0" smtClean="0"/>
              <a:t>5.</a:t>
            </a:r>
            <a:r>
              <a:rPr lang="zh-CN" altLang="en-US" sz="2000" dirty="0" smtClean="0"/>
              <a:t>数据能力</a:t>
            </a:r>
            <a:endParaRPr lang="en-US" altLang="zh-CN" sz="2000" dirty="0"/>
          </a:p>
          <a:p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开发技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30458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 smtClean="0"/>
              <a:t>6.1 </a:t>
            </a:r>
            <a:r>
              <a:rPr lang="zh-CN" altLang="en-US" sz="3600" b="1" dirty="0" smtClean="0"/>
              <a:t>数据治理的含义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治理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34947" y="18448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629912"/>
              </p:ext>
            </p:extLst>
          </p:nvPr>
        </p:nvGraphicFramePr>
        <p:xfrm>
          <a:off x="1127448" y="1839838"/>
          <a:ext cx="6287391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060" name="Visio" r:id="rId4" imgW="4991209" imgH="3438613" progId="Visio.Drawing.15">
                  <p:embed/>
                </p:oleObj>
              </mc:Choice>
              <mc:Fallback>
                <p:oleObj name="Visio" r:id="rId4" imgW="4991209" imgH="34386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39838"/>
                        <a:ext cx="6287391" cy="4320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760296" y="392510"/>
            <a:ext cx="2736304" cy="276999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zh-CN" sz="1200" dirty="0">
                <a:cs typeface="Times New Roman" panose="02020603050405020304" pitchFamily="18" charset="0"/>
              </a:rPr>
              <a:t>数据治理是实现数据战略的重要保障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02034377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154451" cy="821913"/>
          </a:xfrm>
        </p:spPr>
        <p:txBody>
          <a:bodyPr/>
          <a:lstStyle/>
          <a:p>
            <a:r>
              <a:rPr lang="en-US" altLang="zh-CN" sz="3600" b="1" dirty="0"/>
              <a:t>6.2 </a:t>
            </a:r>
            <a:r>
              <a:rPr lang="zh-CN" altLang="en-US" sz="3600" b="1" dirty="0"/>
              <a:t>数据治理的内容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治理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0299973"/>
              </p:ext>
            </p:extLst>
          </p:nvPr>
        </p:nvGraphicFramePr>
        <p:xfrm>
          <a:off x="812800" y="1500175"/>
          <a:ext cx="938765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9840416" y="434134"/>
            <a:ext cx="91440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MDM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6868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8894C97-BD24-4A33-9442-21D54A952D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68894C97-BD24-4A33-9442-21D54A952D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68894C97-BD24-4A33-9442-21D54A952D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6D8A88B-87FC-4803-A67F-CA3A2F60EF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16D8A88B-87FC-4803-A67F-CA3A2F60EF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16D8A88B-87FC-4803-A67F-CA3A2F60EF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71547F5-A1AB-4F62-AB48-BDA8C5F951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E71547F5-A1AB-4F62-AB48-BDA8C5F951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E71547F5-A1AB-4F62-AB48-BDA8C5F951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5FB6839-049B-4156-9484-CA7B21F5A6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85FB6839-049B-4156-9484-CA7B21F5A6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85FB6839-049B-4156-9484-CA7B21F5A6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DE4D4A0-F3C2-4730-8739-3412D9CD6E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graphicEl>
                                              <a:dgm id="{BDE4D4A0-F3C2-4730-8739-3412D9CD6E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graphicEl>
                                              <a:dgm id="{BDE4D4A0-F3C2-4730-8739-3412D9CD6E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C5800C3-5888-4FB0-A77E-86541E55FC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graphicEl>
                                              <a:dgm id="{AC5800C3-5888-4FB0-A77E-86541E55FC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graphicEl>
                                              <a:dgm id="{AC5800C3-5888-4FB0-A77E-86541E55FC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D976447-E435-4D88-989B-7A099E339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graphicEl>
                                              <a:dgm id="{2D976447-E435-4D88-989B-7A099E339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graphicEl>
                                              <a:dgm id="{2D976447-E435-4D88-989B-7A099E339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38A7D57-ABCC-483A-990F-3577050283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graphicEl>
                                              <a:dgm id="{738A7D57-ABCC-483A-990F-3577050283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graphicEl>
                                              <a:dgm id="{738A7D57-ABCC-483A-990F-3577050283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2F30E8F-BAC2-4818-A9FE-656E787FE5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graphicEl>
                                              <a:dgm id="{C2F30E8F-BAC2-4818-A9FE-656E787FE5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graphicEl>
                                              <a:dgm id="{C2F30E8F-BAC2-4818-A9FE-656E787FE5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82443" cy="821913"/>
          </a:xfrm>
        </p:spPr>
        <p:txBody>
          <a:bodyPr/>
          <a:lstStyle/>
          <a:p>
            <a:r>
              <a:rPr lang="en-US" altLang="zh-CN" sz="3600" b="1" dirty="0"/>
              <a:t>6.3 </a:t>
            </a:r>
            <a:r>
              <a:rPr lang="zh-CN" altLang="zh-CN" sz="3600" b="1" dirty="0"/>
              <a:t>数据治理</a:t>
            </a:r>
            <a:r>
              <a:rPr lang="zh-CN" altLang="en-US" sz="3600" b="1" dirty="0"/>
              <a:t>的参考</a:t>
            </a:r>
            <a:r>
              <a:rPr lang="zh-CN" altLang="zh-CN" sz="3600" b="1" dirty="0"/>
              <a:t>框架</a:t>
            </a:r>
            <a:r>
              <a:rPr lang="en-US" altLang="zh-CN" sz="3600" b="1" dirty="0"/>
              <a:t>——DGI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治理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048" y="1355289"/>
            <a:ext cx="8568952" cy="516690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1652" y="306448"/>
            <a:ext cx="2070348" cy="746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685499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en-US" altLang="zh-CN" sz="3600" b="1" dirty="0"/>
              <a:t>6.4 </a:t>
            </a:r>
            <a:r>
              <a:rPr lang="zh-CN" altLang="en-US" sz="3600" b="1" dirty="0"/>
              <a:t>数据治理的过程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治理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9628" y="836712"/>
            <a:ext cx="6424684" cy="65567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8295752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4" y="392510"/>
            <a:ext cx="6688630" cy="821913"/>
          </a:xfrm>
        </p:spPr>
        <p:txBody>
          <a:bodyPr/>
          <a:lstStyle/>
          <a:p>
            <a:r>
              <a:rPr lang="en-US" altLang="zh-CN" sz="3600" b="1" dirty="0"/>
              <a:t>【</a:t>
            </a:r>
            <a:r>
              <a:rPr lang="zh-CN" altLang="en-US" sz="3600" b="1" dirty="0"/>
              <a:t>小结</a:t>
            </a:r>
            <a:r>
              <a:rPr lang="en-US" altLang="zh-CN" sz="3600" b="1" dirty="0"/>
              <a:t>】</a:t>
            </a:r>
            <a:r>
              <a:rPr lang="zh-CN" altLang="en-US" sz="3600" b="1" dirty="0"/>
              <a:t>数据治理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治理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198" y="1565747"/>
            <a:ext cx="2761519" cy="2160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6491" y="1451641"/>
            <a:ext cx="2670072" cy="216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558" y="4077072"/>
            <a:ext cx="3196800" cy="216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8337" y="4077072"/>
            <a:ext cx="2881706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899049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结束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8" name="文本框 17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0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2808576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53</TotalTime>
  <Words>206</Words>
  <Application>Microsoft Office PowerPoint</Application>
  <PresentationFormat>宽屏</PresentationFormat>
  <Paragraphs>58</Paragraphs>
  <Slides>7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6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6.数据治理</vt:lpstr>
      <vt:lpstr>6.1 数据治理的含义</vt:lpstr>
      <vt:lpstr>6.2 数据治理的内容</vt:lpstr>
      <vt:lpstr>6.3 数据治理的参考框架——DGI</vt:lpstr>
      <vt:lpstr>6.4 数据治理的过程</vt:lpstr>
      <vt:lpstr>【小结】数据治理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29</cp:revision>
  <cp:lastPrinted>2017-07-17T10:21:59Z</cp:lastPrinted>
  <dcterms:created xsi:type="dcterms:W3CDTF">2007-03-02T11:26:21Z</dcterms:created>
  <dcterms:modified xsi:type="dcterms:W3CDTF">2017-12-04T11:40:24Z</dcterms:modified>
</cp:coreProperties>
</file>